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bookmarkEnd w:id="0"/>
    <w:p w14:paraId="71C89C52" w14:textId="1DE975F4" w:rsidR="00210A87" w:rsidRDefault="009431F9">
      <w:r>
        <w:object w:dxaOrig="16171" w:dyaOrig="11670" w14:anchorId="3149C2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37.5pt" o:ole="">
            <v:imagedata r:id="rId5" o:title=""/>
          </v:shape>
          <o:OLEObject Type="Embed" ProgID="Visio.Drawing.15" ShapeID="_x0000_i1025" DrawAspect="Content" ObjectID="_1811821013" r:id="rId6"/>
        </w:object>
      </w:r>
    </w:p>
    <w:p w14:paraId="5FD271A8" w14:textId="3A9ADAF8" w:rsidR="00425316" w:rsidRDefault="009431F9">
      <w:r>
        <w:object w:dxaOrig="16155" w:dyaOrig="11235" w14:anchorId="65597DA7">
          <v:shape id="_x0000_i1026" type="#_x0000_t75" style="width:468pt;height:325.5pt" o:ole="">
            <v:imagedata r:id="rId7" o:title=""/>
          </v:shape>
          <o:OLEObject Type="Embed" ProgID="Visio.Drawing.15" ShapeID="_x0000_i1026" DrawAspect="Content" ObjectID="_1811821014" r:id="rId8"/>
        </w:object>
      </w:r>
    </w:p>
    <w:p w14:paraId="0886C149" w14:textId="1E5FCC97" w:rsidR="00425316" w:rsidRDefault="00425316"/>
    <w:p w14:paraId="433EF9F2" w14:textId="6207978C" w:rsidR="00425316" w:rsidRDefault="00425316"/>
    <w:p w14:paraId="584DBF82" w14:textId="3CC460D3" w:rsidR="00425316" w:rsidRDefault="009431F9">
      <w:r>
        <w:object w:dxaOrig="16155" w:dyaOrig="11235" w14:anchorId="0DDB528F">
          <v:shape id="_x0000_i1027" type="#_x0000_t75" style="width:468pt;height:325.5pt" o:ole="">
            <v:imagedata r:id="rId9" o:title=""/>
          </v:shape>
          <o:OLEObject Type="Embed" ProgID="Visio.Drawing.15" ShapeID="_x0000_i1027" DrawAspect="Content" ObjectID="_1811821015" r:id="rId10"/>
        </w:object>
      </w:r>
    </w:p>
    <w:p w14:paraId="6B1C33B3" w14:textId="33F8373D" w:rsidR="006420DC" w:rsidRDefault="006420DC"/>
    <w:p w14:paraId="546BF780" w14:textId="37C30F4E" w:rsidR="006420DC" w:rsidRDefault="009431F9">
      <w:r>
        <w:object w:dxaOrig="10395" w:dyaOrig="12510" w14:anchorId="2BE5A79E">
          <v:shape id="_x0000_i1028" type="#_x0000_t75" style="width:467.25pt;height:562.5pt" o:ole="">
            <v:imagedata r:id="rId11" o:title=""/>
          </v:shape>
          <o:OLEObject Type="Embed" ProgID="Visio.Drawing.15" ShapeID="_x0000_i1028" DrawAspect="Content" ObjectID="_1811821016" r:id="rId12"/>
        </w:object>
      </w:r>
    </w:p>
    <w:p w14:paraId="512EEF2A" w14:textId="15B4F521" w:rsidR="00ED0625" w:rsidRDefault="00F41BDD">
      <w:r>
        <w:object w:dxaOrig="13410" w:dyaOrig="13260" w14:anchorId="68E84500">
          <v:shape id="_x0000_i1029" type="#_x0000_t75" style="width:467.25pt;height:462pt" o:ole="">
            <v:imagedata r:id="rId13" o:title=""/>
          </v:shape>
          <o:OLEObject Type="Embed" ProgID="Visio.Drawing.15" ShapeID="_x0000_i1029" DrawAspect="Content" ObjectID="_1811821017" r:id="rId14"/>
        </w:object>
      </w:r>
    </w:p>
    <w:sectPr w:rsidR="00ED06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0A87"/>
    <w:rsid w:val="0006139D"/>
    <w:rsid w:val="002104BE"/>
    <w:rsid w:val="00210A87"/>
    <w:rsid w:val="00425316"/>
    <w:rsid w:val="006420DC"/>
    <w:rsid w:val="00802FB0"/>
    <w:rsid w:val="009431F9"/>
    <w:rsid w:val="00ED0625"/>
    <w:rsid w:val="00F41BDD"/>
    <w:rsid w:val="00F810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17F125FA"/>
  <w15:chartTrackingRefBased/>
  <w15:docId w15:val="{67322055-7C7A-4D52-98D5-24A755DA9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0A3EA2-B896-4FC5-8BCA-DAE7B2F02D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4</Pages>
  <Words>22</Words>
  <Characters>1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7</dc:creator>
  <cp:keywords/>
  <dc:description/>
  <cp:lastModifiedBy>Пользователь Windows</cp:lastModifiedBy>
  <cp:revision>7</cp:revision>
  <dcterms:created xsi:type="dcterms:W3CDTF">2024-10-14T12:34:00Z</dcterms:created>
  <dcterms:modified xsi:type="dcterms:W3CDTF">2025-06-19T03:50:00Z</dcterms:modified>
</cp:coreProperties>
</file>